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CAB6138" w14:textId="0A83AB04" w:rsidR="005D52CB" w:rsidRPr="00DA6A18" w:rsidRDefault="00DA6A18">
      <w:pPr>
        <w:rPr>
          <w:b/>
          <w:bCs/>
          <w:sz w:val="24"/>
          <w:szCs w:val="24"/>
        </w:rPr>
      </w:pPr>
      <w:r w:rsidRPr="00DA6A18">
        <w:rPr>
          <w:b/>
          <w:bCs/>
          <w:sz w:val="24"/>
          <w:szCs w:val="24"/>
        </w:rPr>
        <w:t>Heap</w:t>
      </w:r>
    </w:p>
    <w:p w14:paraId="7844627C" w14:textId="73C7BB9A" w:rsidR="00DA6A18" w:rsidRDefault="00DA6A18" w:rsidP="00DA6A18">
      <w:pPr>
        <w:pStyle w:val="ListParagraph"/>
        <w:numPr>
          <w:ilvl w:val="0"/>
          <w:numId w:val="1"/>
        </w:numPr>
      </w:pPr>
      <w:r>
        <w:t>Heaps as arrays</w:t>
      </w:r>
      <w:r w:rsidR="00D62406">
        <w:t xml:space="preserve"> (index starts from 1)</w:t>
      </w:r>
      <w:r>
        <w:t>:</w:t>
      </w:r>
    </w:p>
    <w:p w14:paraId="535DAE75" w14:textId="529A19AD" w:rsidR="00DA6A18" w:rsidRDefault="00DA6A18" w:rsidP="00DA6A18">
      <w:pPr>
        <w:jc w:val="center"/>
      </w:pPr>
      <w:r>
        <w:rPr>
          <w:noProof/>
        </w:rPr>
        <w:drawing>
          <wp:inline distT="0" distB="0" distL="0" distR="0" wp14:anchorId="4DEFD2BA" wp14:editId="6A44205A">
            <wp:extent cx="4625439" cy="831195"/>
            <wp:effectExtent l="0" t="0" r="3810" b="762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682197" cy="84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D7DAC9" w14:textId="39DD2F21" w:rsidR="00DA6A18" w:rsidRDefault="00DA6A18" w:rsidP="00DA6A18">
      <w:pPr>
        <w:pStyle w:val="ListParagraph"/>
        <w:numPr>
          <w:ilvl w:val="0"/>
          <w:numId w:val="1"/>
        </w:numPr>
      </w:pPr>
      <w:r>
        <w:t>Running time:</w:t>
      </w:r>
    </w:p>
    <w:p w14:paraId="7565CC04" w14:textId="1136CD83" w:rsidR="00DA6A18" w:rsidRDefault="00DA6A18" w:rsidP="00DA6A18">
      <w:pPr>
        <w:pStyle w:val="ListParagraph"/>
        <w:numPr>
          <w:ilvl w:val="1"/>
          <w:numId w:val="1"/>
        </w:numPr>
      </w:pPr>
      <w:r>
        <w:t xml:space="preserve">Insert: </w:t>
      </w:r>
      <w:proofErr w:type="gramStart"/>
      <w:r>
        <w:t>O(</w:t>
      </w:r>
      <w:proofErr w:type="gramEnd"/>
      <w:r>
        <w:t xml:space="preserve">log </w:t>
      </w:r>
      <w:r w:rsidRPr="00DA6A18">
        <w:rPr>
          <w:i/>
          <w:iCs/>
        </w:rPr>
        <w:t>n</w:t>
      </w:r>
      <w:r>
        <w:t>)</w:t>
      </w:r>
    </w:p>
    <w:p w14:paraId="2F59E468" w14:textId="77777777" w:rsidR="00DA6A18" w:rsidRDefault="00DA6A18" w:rsidP="00DA6A18">
      <w:pPr>
        <w:pStyle w:val="ListParagraph"/>
        <w:numPr>
          <w:ilvl w:val="1"/>
          <w:numId w:val="1"/>
        </w:numPr>
      </w:pPr>
      <w:r>
        <w:t xml:space="preserve">Extract min: </w:t>
      </w:r>
      <w:proofErr w:type="gramStart"/>
      <w:r>
        <w:t>O(</w:t>
      </w:r>
      <w:proofErr w:type="gramEnd"/>
      <w:r>
        <w:t xml:space="preserve">log </w:t>
      </w:r>
      <w:r w:rsidRPr="00DA6A18">
        <w:rPr>
          <w:i/>
          <w:iCs/>
        </w:rPr>
        <w:t>n</w:t>
      </w:r>
      <w:r>
        <w:t>)</w:t>
      </w:r>
    </w:p>
    <w:p w14:paraId="7E76D88D" w14:textId="3D2C73C9" w:rsidR="00DA6A18" w:rsidRDefault="00DA6A18" w:rsidP="00DA6A18">
      <w:pPr>
        <w:pStyle w:val="ListParagraph"/>
        <w:numPr>
          <w:ilvl w:val="1"/>
          <w:numId w:val="1"/>
        </w:numPr>
      </w:pPr>
      <w:r>
        <w:t>Build a heap (</w:t>
      </w:r>
      <w:proofErr w:type="spellStart"/>
      <w:r>
        <w:t>heapify</w:t>
      </w:r>
      <w:proofErr w:type="spellEnd"/>
      <w:r>
        <w:t>) O(n)</w:t>
      </w:r>
    </w:p>
    <w:p w14:paraId="3D730637" w14:textId="0FDBA425" w:rsidR="00DA6A18" w:rsidRDefault="00DA6A18" w:rsidP="00DA6A18">
      <w:pPr>
        <w:pStyle w:val="ListParagraph"/>
        <w:numPr>
          <w:ilvl w:val="1"/>
          <w:numId w:val="1"/>
        </w:numPr>
      </w:pPr>
      <w:r>
        <w:t xml:space="preserve">Heap sort: </w:t>
      </w:r>
      <w:proofErr w:type="gramStart"/>
      <w:r>
        <w:t>O(</w:t>
      </w:r>
      <w:proofErr w:type="gramEnd"/>
      <w:r>
        <w:t xml:space="preserve">n log </w:t>
      </w:r>
      <w:r w:rsidRPr="00DA6A18">
        <w:rPr>
          <w:i/>
          <w:iCs/>
        </w:rPr>
        <w:t>n</w:t>
      </w:r>
      <w:r>
        <w:t>)</w:t>
      </w:r>
    </w:p>
    <w:p w14:paraId="6D62CDA5" w14:textId="6C286092" w:rsidR="00DA6A18" w:rsidRDefault="00DA6A18" w:rsidP="00735D53"/>
    <w:p w14:paraId="640DBD58" w14:textId="15E1C213" w:rsidR="00735D53" w:rsidRDefault="00735D53" w:rsidP="00735D53">
      <w:r w:rsidRPr="00735D53">
        <w:rPr>
          <w:b/>
          <w:bCs/>
        </w:rPr>
        <w:t>Sort</w:t>
      </w:r>
    </w:p>
    <w:p w14:paraId="00674C2B" w14:textId="516F9C75" w:rsidR="00735D53" w:rsidRDefault="00735D53" w:rsidP="00735D53">
      <w:pPr>
        <w:pStyle w:val="ListParagraph"/>
        <w:numPr>
          <w:ilvl w:val="0"/>
          <w:numId w:val="1"/>
        </w:numPr>
      </w:pPr>
      <w:r>
        <w:t>Sort a list of lists</w:t>
      </w:r>
    </w:p>
    <w:p w14:paraId="4E883794" w14:textId="4DBBE2A0" w:rsidR="00735D53" w:rsidRDefault="00735D53" w:rsidP="00735D53">
      <w:pPr>
        <w:pStyle w:val="ListParagraph"/>
        <w:numPr>
          <w:ilvl w:val="1"/>
          <w:numId w:val="1"/>
        </w:numPr>
      </w:pPr>
      <w:r>
        <w:t xml:space="preserve">The default </w:t>
      </w:r>
      <w:proofErr w:type="gramStart"/>
      <w:r>
        <w:t>sort(</w:t>
      </w:r>
      <w:proofErr w:type="gramEnd"/>
      <w:r>
        <w:t>) function sort in line and by the first element</w:t>
      </w:r>
    </w:p>
    <w:p w14:paraId="3BF1E14D" w14:textId="2F729471" w:rsidR="00735D53" w:rsidRDefault="00735D53" w:rsidP="00735D53">
      <w:pPr>
        <w:pStyle w:val="ListParagraph"/>
        <w:ind w:left="1440"/>
        <w:jc w:val="center"/>
      </w:pPr>
      <w:r>
        <w:rPr>
          <w:noProof/>
        </w:rPr>
        <w:drawing>
          <wp:inline distT="0" distB="0" distL="0" distR="0" wp14:anchorId="056309B9" wp14:editId="1CDB9868">
            <wp:extent cx="2357252" cy="699996"/>
            <wp:effectExtent l="0" t="0" r="508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412541" cy="716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03E729" w14:textId="1AA523A4" w:rsidR="00735D53" w:rsidRDefault="00735D53" w:rsidP="00735D53">
      <w:pPr>
        <w:pStyle w:val="ListParagraph"/>
        <w:numPr>
          <w:ilvl w:val="1"/>
          <w:numId w:val="1"/>
        </w:numPr>
      </w:pPr>
      <w:r>
        <w:t>Sort by other elements using lambda</w:t>
      </w:r>
      <w:r w:rsidR="000C482A">
        <w:t>, inline.</w:t>
      </w:r>
    </w:p>
    <w:p w14:paraId="79852A17" w14:textId="63BB33F6" w:rsidR="00735D53" w:rsidRDefault="00735D53" w:rsidP="00735D53">
      <w:pPr>
        <w:pStyle w:val="ListParagraph"/>
        <w:ind w:left="1440"/>
        <w:jc w:val="center"/>
      </w:pPr>
      <w:r>
        <w:rPr>
          <w:noProof/>
        </w:rPr>
        <w:drawing>
          <wp:inline distT="0" distB="0" distL="0" distR="0" wp14:anchorId="0413BA47" wp14:editId="1135D4CE">
            <wp:extent cx="2612571" cy="695432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61969" cy="708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55849" w14:textId="64112D13" w:rsidR="00E31AC6" w:rsidRDefault="000C482A" w:rsidP="000C482A">
      <w:pPr>
        <w:pStyle w:val="ListParagraph"/>
        <w:numPr>
          <w:ilvl w:val="1"/>
          <w:numId w:val="1"/>
        </w:numPr>
      </w:pPr>
      <w:r>
        <w:t>Return a copy using sorted</w:t>
      </w:r>
    </w:p>
    <w:p w14:paraId="01FB21C6" w14:textId="5301C9C5" w:rsidR="000C482A" w:rsidRDefault="000C482A" w:rsidP="000C482A">
      <w:pPr>
        <w:pStyle w:val="ListParagraph"/>
        <w:ind w:left="1440"/>
        <w:jc w:val="center"/>
      </w:pPr>
      <w:r>
        <w:rPr>
          <w:noProof/>
        </w:rPr>
        <w:drawing>
          <wp:inline distT="0" distB="0" distL="0" distR="0" wp14:anchorId="757EC240" wp14:editId="792746CE">
            <wp:extent cx="2766951" cy="908073"/>
            <wp:effectExtent l="0" t="0" r="0" b="635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845417" cy="933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CA3CEA" w14:textId="14C6752F" w:rsidR="00746AF5" w:rsidRDefault="00746AF5" w:rsidP="00746AF5">
      <w:r w:rsidRPr="00746AF5">
        <w:rPr>
          <w:b/>
          <w:bCs/>
        </w:rPr>
        <w:t>Logic</w:t>
      </w:r>
    </w:p>
    <w:p w14:paraId="1C8A409A" w14:textId="50EB620A" w:rsidR="00746AF5" w:rsidRDefault="00746AF5" w:rsidP="00320B31">
      <w:pPr>
        <w:pStyle w:val="ListParagraph"/>
        <w:numPr>
          <w:ilvl w:val="0"/>
          <w:numId w:val="1"/>
        </w:numPr>
      </w:pPr>
    </w:p>
    <w:p w14:paraId="2BA9F48C" w14:textId="14F29AE6" w:rsidR="00320B31" w:rsidRDefault="008E6704" w:rsidP="00320B31">
      <w:pPr>
        <w:pStyle w:val="ListParagraph"/>
        <w:jc w:val="center"/>
      </w:pPr>
      <w:r>
        <w:rPr>
          <w:noProof/>
        </w:rPr>
        <w:drawing>
          <wp:inline distT="0" distB="0" distL="0" distR="0" wp14:anchorId="3A2D38C2" wp14:editId="7D01D66D">
            <wp:extent cx="2646702" cy="904504"/>
            <wp:effectExtent l="0" t="0" r="127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69980" cy="912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004E48" w14:textId="25BB4317" w:rsidR="00320B31" w:rsidRDefault="00320B31" w:rsidP="00554334"/>
    <w:p w14:paraId="755D6084" w14:textId="3ABD9BB8" w:rsidR="00554334" w:rsidRDefault="00554334" w:rsidP="00554334">
      <w:r w:rsidRPr="00554334">
        <w:rPr>
          <w:b/>
          <w:bCs/>
        </w:rPr>
        <w:t>Dictionary</w:t>
      </w:r>
    </w:p>
    <w:p w14:paraId="070778DF" w14:textId="375B25CE" w:rsidR="00554334" w:rsidRDefault="00554334" w:rsidP="00554334">
      <w:pPr>
        <w:pStyle w:val="ListParagraph"/>
        <w:numPr>
          <w:ilvl w:val="0"/>
          <w:numId w:val="1"/>
        </w:numPr>
      </w:pPr>
      <w:r>
        <w:t>Delete a key:</w:t>
      </w:r>
    </w:p>
    <w:p w14:paraId="3EC6125F" w14:textId="48EF9EDC" w:rsidR="00554334" w:rsidRDefault="00554334" w:rsidP="00554334">
      <w:pPr>
        <w:jc w:val="center"/>
      </w:pPr>
      <w:r>
        <w:rPr>
          <w:noProof/>
        </w:rPr>
        <w:drawing>
          <wp:inline distT="0" distB="0" distL="0" distR="0" wp14:anchorId="7AE53909" wp14:editId="6DEA19E0">
            <wp:extent cx="1769918" cy="866015"/>
            <wp:effectExtent l="0" t="0" r="190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805181" cy="8832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E3AC2" w14:textId="16C0936F" w:rsidR="00554334" w:rsidRDefault="00554334" w:rsidP="00554334">
      <w:pPr>
        <w:pStyle w:val="ListParagraph"/>
        <w:numPr>
          <w:ilvl w:val="0"/>
          <w:numId w:val="1"/>
        </w:numPr>
      </w:pPr>
      <w:r>
        <w:lastRenderedPageBreak/>
        <w:t>Default dictionary:</w:t>
      </w:r>
    </w:p>
    <w:p w14:paraId="74E4D752" w14:textId="24CAA519" w:rsidR="00554334" w:rsidRDefault="00554334" w:rsidP="00554334">
      <w:pPr>
        <w:pStyle w:val="ListParagraph"/>
        <w:jc w:val="center"/>
      </w:pPr>
      <w:r>
        <w:rPr>
          <w:noProof/>
        </w:rPr>
        <w:drawing>
          <wp:inline distT="0" distB="0" distL="0" distR="0" wp14:anchorId="0367FD13" wp14:editId="2D4BDA75">
            <wp:extent cx="2230569" cy="1121963"/>
            <wp:effectExtent l="0" t="0" r="0" b="254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282824" cy="11482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2C7BFD" w14:textId="6E00C5B9" w:rsidR="00FD7F55" w:rsidRDefault="00FD7F55" w:rsidP="00554334">
      <w:pPr>
        <w:pStyle w:val="ListParagraph"/>
        <w:jc w:val="center"/>
      </w:pPr>
      <w:r>
        <w:rPr>
          <w:noProof/>
        </w:rPr>
        <w:drawing>
          <wp:inline distT="0" distB="0" distL="0" distR="0" wp14:anchorId="2EAE3F9F" wp14:editId="266E0C51">
            <wp:extent cx="2699140" cy="538761"/>
            <wp:effectExtent l="0" t="0" r="635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724599" cy="54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4C391" w14:textId="791F5003" w:rsidR="008858EF" w:rsidRDefault="008858EF" w:rsidP="008858EF">
      <w:pPr>
        <w:pStyle w:val="ListParagraph"/>
      </w:pPr>
    </w:p>
    <w:p w14:paraId="414D8816" w14:textId="61AA0D69" w:rsidR="008858EF" w:rsidRDefault="008858EF" w:rsidP="008858EF">
      <w:pPr>
        <w:pStyle w:val="ListParagraph"/>
      </w:pPr>
      <w:r>
        <w:t>Default dictionary with other default values:</w:t>
      </w:r>
    </w:p>
    <w:p w14:paraId="6A9B44C4" w14:textId="7221EB66" w:rsidR="008858EF" w:rsidRDefault="008858EF" w:rsidP="008858EF">
      <w:pPr>
        <w:pStyle w:val="ListParagraph"/>
        <w:jc w:val="center"/>
      </w:pPr>
      <w:r>
        <w:rPr>
          <w:noProof/>
        </w:rPr>
        <w:drawing>
          <wp:inline distT="0" distB="0" distL="0" distR="0" wp14:anchorId="41EB6AE8" wp14:editId="4E52DE7A">
            <wp:extent cx="2795327" cy="678788"/>
            <wp:effectExtent l="0" t="0" r="5080" b="762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875888" cy="6983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0A543" w14:textId="2D94A633" w:rsidR="008858EF" w:rsidRDefault="008858EF" w:rsidP="008858EF">
      <w:pPr>
        <w:pStyle w:val="ListParagraph"/>
        <w:jc w:val="center"/>
      </w:pPr>
      <w:r>
        <w:rPr>
          <w:noProof/>
        </w:rPr>
        <w:drawing>
          <wp:inline distT="0" distB="0" distL="0" distR="0" wp14:anchorId="3AB8C7DF" wp14:editId="144CBC69">
            <wp:extent cx="2911494" cy="769838"/>
            <wp:effectExtent l="0" t="0" r="3175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39829" cy="77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59921F8" w14:textId="77777777" w:rsidR="00776360" w:rsidRDefault="00776360" w:rsidP="00776360">
      <w:pPr>
        <w:pStyle w:val="ListParagraph"/>
      </w:pPr>
    </w:p>
    <w:p w14:paraId="1BDC5442" w14:textId="2DFCD08D" w:rsidR="00776360" w:rsidRDefault="00776360" w:rsidP="00776360">
      <w:pPr>
        <w:pStyle w:val="ListParagraph"/>
        <w:numPr>
          <w:ilvl w:val="0"/>
          <w:numId w:val="1"/>
        </w:numPr>
      </w:pPr>
      <w:r w:rsidRPr="00776360">
        <w:t>Set default value</w:t>
      </w:r>
      <w:r>
        <w:t xml:space="preserve"> of a normal dictionary</w:t>
      </w:r>
    </w:p>
    <w:p w14:paraId="56D97B53" w14:textId="33A13859" w:rsidR="00776360" w:rsidRDefault="00825109" w:rsidP="00825109">
      <w:pPr>
        <w:pStyle w:val="ListParagraph"/>
        <w:jc w:val="center"/>
      </w:pPr>
      <w:r>
        <w:rPr>
          <w:noProof/>
        </w:rPr>
        <w:drawing>
          <wp:inline distT="0" distB="0" distL="0" distR="0" wp14:anchorId="4AFB7404" wp14:editId="69636DEB">
            <wp:extent cx="3444427" cy="986593"/>
            <wp:effectExtent l="0" t="0" r="3810" b="4445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465974" cy="992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7AAF66" w14:textId="26A7A869" w:rsidR="00776360" w:rsidRDefault="00776360" w:rsidP="00776360">
      <w:pPr>
        <w:pStyle w:val="ListParagraph"/>
      </w:pPr>
    </w:p>
    <w:p w14:paraId="08F47B25" w14:textId="77777777" w:rsidR="00776360" w:rsidRPr="00776360" w:rsidRDefault="00776360" w:rsidP="00776360">
      <w:pPr>
        <w:pStyle w:val="ListParagraph"/>
      </w:pPr>
    </w:p>
    <w:p w14:paraId="3AF10DED" w14:textId="34E04C4F" w:rsidR="0090047B" w:rsidRDefault="00D6042E" w:rsidP="00D6042E">
      <w:pPr>
        <w:rPr>
          <w:b/>
          <w:bCs/>
        </w:rPr>
      </w:pPr>
      <w:r w:rsidRPr="00D6042E">
        <w:rPr>
          <w:b/>
          <w:bCs/>
        </w:rPr>
        <w:t>List</w:t>
      </w:r>
    </w:p>
    <w:p w14:paraId="7D040907" w14:textId="1FEAEE30" w:rsidR="00D6042E" w:rsidRDefault="00D6042E" w:rsidP="00D6042E">
      <w:pPr>
        <w:pStyle w:val="ListParagraph"/>
        <w:numPr>
          <w:ilvl w:val="0"/>
          <w:numId w:val="1"/>
        </w:numPr>
      </w:pPr>
      <w:r>
        <w:t>Whether an element is in the list:</w:t>
      </w:r>
    </w:p>
    <w:p w14:paraId="12C06734" w14:textId="369B8924" w:rsidR="00D6042E" w:rsidRDefault="00D6042E" w:rsidP="00D6042E">
      <w:pPr>
        <w:ind w:left="360"/>
        <w:jc w:val="center"/>
      </w:pPr>
      <w:r>
        <w:rPr>
          <w:noProof/>
        </w:rPr>
        <w:drawing>
          <wp:inline distT="0" distB="0" distL="0" distR="0" wp14:anchorId="2EF7325C" wp14:editId="2B3BBDFF">
            <wp:extent cx="2541247" cy="657673"/>
            <wp:effectExtent l="0" t="0" r="0" b="952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604231" cy="673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73A8BA" w14:textId="724B5682" w:rsidR="00A73F67" w:rsidRDefault="00A73F67" w:rsidP="00A73F67">
      <w:pPr>
        <w:ind w:left="360"/>
      </w:pPr>
    </w:p>
    <w:p w14:paraId="4F42A6B2" w14:textId="52AF5B22" w:rsidR="00A73F67" w:rsidRPr="00A73F67" w:rsidRDefault="00A73F67" w:rsidP="001A1A48">
      <w:pPr>
        <w:rPr>
          <w:b/>
          <w:bCs/>
        </w:rPr>
      </w:pPr>
      <w:r w:rsidRPr="00A73F67">
        <w:rPr>
          <w:b/>
          <w:bCs/>
        </w:rPr>
        <w:t>Binary</w:t>
      </w:r>
    </w:p>
    <w:p w14:paraId="1F09B69D" w14:textId="372E2F4F" w:rsidR="00A73F67" w:rsidRDefault="00A73F67" w:rsidP="00A73F67">
      <w:pPr>
        <w:pStyle w:val="ListParagraph"/>
        <w:numPr>
          <w:ilvl w:val="0"/>
          <w:numId w:val="1"/>
        </w:numPr>
      </w:pPr>
      <w:r>
        <w:t>An algorithm for finding the binary representation of a positive number</w:t>
      </w:r>
    </w:p>
    <w:p w14:paraId="01D9C4C7" w14:textId="47CAA1BE" w:rsidR="00A73F67" w:rsidRDefault="00A73F67" w:rsidP="00A73F67">
      <w:pPr>
        <w:pStyle w:val="ListParagraph"/>
        <w:numPr>
          <w:ilvl w:val="1"/>
          <w:numId w:val="1"/>
        </w:numPr>
      </w:pPr>
      <w:r>
        <w:t>Step1. Divide the value by 2 and record the remainder</w:t>
      </w:r>
    </w:p>
    <w:p w14:paraId="43ABD5C8" w14:textId="55989B15" w:rsidR="00A73F67" w:rsidRDefault="00A73F67" w:rsidP="00A73F67">
      <w:pPr>
        <w:pStyle w:val="ListParagraph"/>
        <w:numPr>
          <w:ilvl w:val="1"/>
          <w:numId w:val="1"/>
        </w:numPr>
      </w:pPr>
      <w:r>
        <w:t xml:space="preserve">Step2. </w:t>
      </w:r>
      <w:proofErr w:type="gramStart"/>
      <w:r>
        <w:t>As long as</w:t>
      </w:r>
      <w:proofErr w:type="gramEnd"/>
      <w:r>
        <w:t xml:space="preserve"> the quotient obtained is not 0, continue to divide the newest quotient by 2 and record the remainder</w:t>
      </w:r>
    </w:p>
    <w:p w14:paraId="0586C699" w14:textId="2B767371" w:rsidR="00A73F67" w:rsidRDefault="00A73F67" w:rsidP="00A73F67">
      <w:pPr>
        <w:pStyle w:val="ListParagraph"/>
        <w:numPr>
          <w:ilvl w:val="1"/>
          <w:numId w:val="1"/>
        </w:numPr>
      </w:pPr>
      <w:r>
        <w:t>Now that a quotient of 0 has been obtained, the binary representation is the remainders listed from right to left in the order they were recorded.</w:t>
      </w:r>
    </w:p>
    <w:p w14:paraId="7A37876B" w14:textId="55AEA4DC" w:rsidR="0022405B" w:rsidRDefault="0022405B" w:rsidP="0022405B">
      <w:pPr>
        <w:pStyle w:val="ListParagraph"/>
        <w:numPr>
          <w:ilvl w:val="0"/>
          <w:numId w:val="1"/>
        </w:numPr>
      </w:pPr>
      <w:r>
        <w:t>Fractions in binary</w:t>
      </w:r>
    </w:p>
    <w:p w14:paraId="27F78023" w14:textId="0444F62B" w:rsidR="0022405B" w:rsidRDefault="000E3816" w:rsidP="0022405B">
      <w:pPr>
        <w:pStyle w:val="ListParagraph"/>
        <w:numPr>
          <w:ilvl w:val="1"/>
          <w:numId w:val="1"/>
        </w:numPr>
      </w:pPr>
      <w:r w:rsidRPr="000E3816">
        <w:rPr>
          <w:position w:val="-22"/>
        </w:rPr>
        <w:object w:dxaOrig="5820" w:dyaOrig="580" w14:anchorId="34CBD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15pt;height:29.25pt" o:ole="">
            <v:imagedata r:id="rId17" o:title=""/>
          </v:shape>
          <o:OLEObject Type="Embed" ProgID="Equation.DSMT4" ShapeID="_x0000_i1025" DrawAspect="Content" ObjectID="_1667831970" r:id="rId18"/>
        </w:object>
      </w:r>
    </w:p>
    <w:p w14:paraId="64A47502" w14:textId="1C5DA87F" w:rsidR="00E731BD" w:rsidRDefault="00E731BD" w:rsidP="00E731BD">
      <w:pPr>
        <w:pStyle w:val="ListParagraph"/>
        <w:numPr>
          <w:ilvl w:val="0"/>
          <w:numId w:val="1"/>
        </w:numPr>
      </w:pPr>
      <w:r>
        <w:t>An algorithm for decoding two’s complement representations:</w:t>
      </w:r>
    </w:p>
    <w:p w14:paraId="7334A79D" w14:textId="08E27E08" w:rsidR="00E731BD" w:rsidRDefault="00E731BD" w:rsidP="00E731BD">
      <w:pPr>
        <w:pStyle w:val="ListParagraph"/>
        <w:numPr>
          <w:ilvl w:val="1"/>
          <w:numId w:val="1"/>
        </w:numPr>
      </w:pPr>
      <w:r>
        <w:t xml:space="preserve">Copy the original number form right to left until a 1 has been copied, then complement the remaining </w:t>
      </w:r>
      <w:proofErr w:type="spellStart"/>
      <w:r>
        <w:t>its</w:t>
      </w:r>
      <w:proofErr w:type="spellEnd"/>
      <w:r>
        <w:t xml:space="preserve"> as they are transferred to the final bit pattern.</w:t>
      </w:r>
    </w:p>
    <w:p w14:paraId="7409A8A2" w14:textId="030A0CA8" w:rsidR="00E731BD" w:rsidRDefault="00464D6D" w:rsidP="00464D6D">
      <w:pPr>
        <w:ind w:left="1080"/>
        <w:jc w:val="center"/>
      </w:pPr>
      <w:r>
        <w:object w:dxaOrig="9331" w:dyaOrig="2100" w14:anchorId="77595476">
          <v:shape id="_x0000_i1026" type="#_x0000_t75" style="width:354.85pt;height:79.9pt" o:ole="">
            <v:imagedata r:id="rId19" o:title=""/>
          </v:shape>
          <o:OLEObject Type="Embed" ProgID="Visio.Drawing.15" ShapeID="_x0000_i1026" DrawAspect="Content" ObjectID="_1667831971" r:id="rId20"/>
        </w:object>
      </w:r>
    </w:p>
    <w:p w14:paraId="181711F4" w14:textId="2B160455" w:rsidR="001A1A48" w:rsidRDefault="00D658C8" w:rsidP="001A1A48">
      <w:r>
        <w:rPr>
          <w:b/>
          <w:bCs/>
        </w:rPr>
        <w:t>S</w:t>
      </w:r>
      <w:r w:rsidR="001A1A48" w:rsidRPr="001A1A48">
        <w:rPr>
          <w:b/>
          <w:bCs/>
        </w:rPr>
        <w:t>tring</w:t>
      </w:r>
      <w:r w:rsidR="00B04566">
        <w:rPr>
          <w:b/>
          <w:bCs/>
        </w:rPr>
        <w:t xml:space="preserve"> and char</w:t>
      </w:r>
    </w:p>
    <w:p w14:paraId="3BA92F82" w14:textId="6B22239E" w:rsidR="00D658C8" w:rsidRDefault="00D658C8" w:rsidP="00D658C8">
      <w:pPr>
        <w:pStyle w:val="ListParagraph"/>
        <w:numPr>
          <w:ilvl w:val="0"/>
          <w:numId w:val="1"/>
        </w:numPr>
      </w:pPr>
      <w:r>
        <w:t>Sort a string</w:t>
      </w:r>
    </w:p>
    <w:p w14:paraId="17BD4A74" w14:textId="0A242311" w:rsidR="00D658C8" w:rsidRDefault="00D658C8" w:rsidP="00D658C8">
      <w:pPr>
        <w:pStyle w:val="ListParagraph"/>
        <w:jc w:val="center"/>
      </w:pPr>
      <w:r>
        <w:rPr>
          <w:noProof/>
        </w:rPr>
        <w:drawing>
          <wp:inline distT="0" distB="0" distL="0" distR="0" wp14:anchorId="2B7F83FA" wp14:editId="4207B438">
            <wp:extent cx="1952216" cy="592066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013479" cy="610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61F215" w14:textId="001D2041" w:rsidR="00555974" w:rsidRDefault="00527AF5" w:rsidP="00555974">
      <w:pPr>
        <w:pStyle w:val="ListParagraph"/>
        <w:numPr>
          <w:ilvl w:val="0"/>
          <w:numId w:val="1"/>
        </w:numPr>
      </w:pPr>
      <w:r>
        <w:t>Convert a list of char to a string</w:t>
      </w:r>
    </w:p>
    <w:p w14:paraId="786B0D7D" w14:textId="06B0ECAD" w:rsidR="00527AF5" w:rsidRDefault="00527AF5" w:rsidP="00527AF5">
      <w:pPr>
        <w:pStyle w:val="ListParagraph"/>
        <w:jc w:val="center"/>
      </w:pPr>
      <w:r>
        <w:rPr>
          <w:noProof/>
        </w:rPr>
        <w:drawing>
          <wp:inline distT="0" distB="0" distL="0" distR="0" wp14:anchorId="77EFF33F" wp14:editId="3FEE4172">
            <wp:extent cx="2378562" cy="521749"/>
            <wp:effectExtent l="0" t="0" r="3175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487144" cy="5455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745A60" w14:textId="6C5DF098" w:rsidR="00B04566" w:rsidRDefault="00B04566" w:rsidP="00B04566">
      <w:pPr>
        <w:pStyle w:val="ListParagraph"/>
        <w:numPr>
          <w:ilvl w:val="0"/>
          <w:numId w:val="1"/>
        </w:numPr>
      </w:pPr>
      <w:r>
        <w:t>Convert between char and ARSII number</w:t>
      </w:r>
    </w:p>
    <w:p w14:paraId="6AE3D7CD" w14:textId="3629A48E" w:rsidR="00B04566" w:rsidRDefault="00B04566" w:rsidP="00B04566">
      <w:pPr>
        <w:ind w:left="360"/>
        <w:jc w:val="center"/>
      </w:pPr>
      <w:r>
        <w:rPr>
          <w:noProof/>
        </w:rPr>
        <w:drawing>
          <wp:inline distT="0" distB="0" distL="0" distR="0" wp14:anchorId="769ABB91" wp14:editId="7074CB18">
            <wp:extent cx="1146964" cy="775887"/>
            <wp:effectExtent l="0" t="0" r="0" b="571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170414" cy="79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62389B" w14:textId="77777777" w:rsidR="00B04566" w:rsidRPr="006A2073" w:rsidRDefault="00B04566" w:rsidP="00055975"/>
    <w:p w14:paraId="5F27943A" w14:textId="77777777" w:rsidR="00B04566" w:rsidRPr="006A2073" w:rsidRDefault="00B04566" w:rsidP="00055975"/>
    <w:p w14:paraId="55E9F09D" w14:textId="192297D5" w:rsidR="00055975" w:rsidRDefault="00055975" w:rsidP="00055975">
      <w:pPr>
        <w:rPr>
          <w:b/>
          <w:bCs/>
        </w:rPr>
      </w:pPr>
      <w:r w:rsidRPr="00053B64">
        <w:rPr>
          <w:b/>
          <w:bCs/>
        </w:rPr>
        <w:t>Set</w:t>
      </w:r>
    </w:p>
    <w:p w14:paraId="11379D15" w14:textId="24A68287" w:rsidR="00053B64" w:rsidRDefault="00053B64" w:rsidP="00053B64">
      <w:pPr>
        <w:pStyle w:val="ListParagraph"/>
        <w:numPr>
          <w:ilvl w:val="0"/>
          <w:numId w:val="1"/>
        </w:numPr>
      </w:pPr>
      <w:r>
        <w:t>Initialize and add elements into a set</w:t>
      </w:r>
    </w:p>
    <w:p w14:paraId="4CCA0B62" w14:textId="0DB9CA64" w:rsidR="00055975" w:rsidRDefault="00053B64" w:rsidP="00053B64">
      <w:pPr>
        <w:jc w:val="center"/>
      </w:pPr>
      <w:r>
        <w:rPr>
          <w:noProof/>
        </w:rPr>
        <w:drawing>
          <wp:inline distT="0" distB="0" distL="0" distR="0" wp14:anchorId="22DFB15B" wp14:editId="2248EB72">
            <wp:extent cx="1457223" cy="1294822"/>
            <wp:effectExtent l="0" t="0" r="0" b="63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485563" cy="1320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6109B" w14:textId="58A0FD29" w:rsidR="006A2073" w:rsidRDefault="006A2073" w:rsidP="00053B64">
      <w:pPr>
        <w:jc w:val="center"/>
      </w:pPr>
      <w:r>
        <w:rPr>
          <w:noProof/>
        </w:rPr>
        <w:drawing>
          <wp:inline distT="0" distB="0" distL="0" distR="0" wp14:anchorId="4F948EBB" wp14:editId="799BF7A9">
            <wp:extent cx="1757737" cy="1308390"/>
            <wp:effectExtent l="0" t="0" r="0" b="635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1786705" cy="1329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CE81C" w14:textId="77014852" w:rsidR="00C61B02" w:rsidRDefault="00C61B02" w:rsidP="00053B64">
      <w:pPr>
        <w:jc w:val="center"/>
      </w:pPr>
    </w:p>
    <w:p w14:paraId="07405CF1" w14:textId="1D90A112" w:rsidR="00C61B02" w:rsidRDefault="003445BE" w:rsidP="00C61B02">
      <w:pPr>
        <w:rPr>
          <w:b/>
          <w:bCs/>
        </w:rPr>
      </w:pPr>
      <w:r w:rsidRPr="003445BE">
        <w:rPr>
          <w:b/>
          <w:bCs/>
        </w:rPr>
        <w:lastRenderedPageBreak/>
        <w:t>Queue</w:t>
      </w:r>
    </w:p>
    <w:p w14:paraId="507FE902" w14:textId="27E1667A" w:rsidR="003445BE" w:rsidRDefault="003445BE" w:rsidP="003445BE">
      <w:pPr>
        <w:pStyle w:val="ListParagraph"/>
        <w:numPr>
          <w:ilvl w:val="0"/>
          <w:numId w:val="1"/>
        </w:numPr>
      </w:pPr>
      <w:r w:rsidRPr="003445BE">
        <w:t>The queue mod</w:t>
      </w:r>
      <w:r>
        <w:t>ule</w:t>
      </w:r>
    </w:p>
    <w:p w14:paraId="0D252D8A" w14:textId="07EEBF0D" w:rsidR="003445BE" w:rsidRDefault="003445BE" w:rsidP="003445BE">
      <w:pPr>
        <w:jc w:val="center"/>
      </w:pPr>
      <w:r>
        <w:rPr>
          <w:noProof/>
        </w:rPr>
        <w:drawing>
          <wp:inline distT="0" distB="0" distL="0" distR="0" wp14:anchorId="6D241496" wp14:editId="12F81D16">
            <wp:extent cx="1497204" cy="1346983"/>
            <wp:effectExtent l="0" t="0" r="8255" b="571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515213" cy="136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35F413" w14:textId="68D3BBA6" w:rsidR="003445BE" w:rsidRDefault="003445BE" w:rsidP="003445BE">
      <w:pPr>
        <w:pStyle w:val="ListParagraph"/>
        <w:numPr>
          <w:ilvl w:val="0"/>
          <w:numId w:val="1"/>
        </w:numPr>
      </w:pPr>
      <w:r>
        <w:t>The deque module</w:t>
      </w:r>
    </w:p>
    <w:p w14:paraId="1DD2ACAB" w14:textId="1840BFEE" w:rsidR="003445BE" w:rsidRDefault="003445BE" w:rsidP="003445BE">
      <w:pPr>
        <w:ind w:left="360"/>
        <w:jc w:val="center"/>
      </w:pPr>
      <w:r>
        <w:rPr>
          <w:noProof/>
        </w:rPr>
        <w:drawing>
          <wp:inline distT="0" distB="0" distL="0" distR="0" wp14:anchorId="070FDA1E" wp14:editId="39E80F87">
            <wp:extent cx="1843109" cy="1140488"/>
            <wp:effectExtent l="0" t="0" r="5080" b="254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1867933" cy="11558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25B72E" w14:textId="77777777" w:rsidR="003445BE" w:rsidRPr="003445BE" w:rsidRDefault="003445BE" w:rsidP="003445BE">
      <w:pPr>
        <w:pStyle w:val="ListParagraph"/>
      </w:pPr>
    </w:p>
    <w:sectPr w:rsidR="003445BE" w:rsidRPr="003445B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3A225E8F"/>
    <w:multiLevelType w:val="hybridMultilevel"/>
    <w:tmpl w:val="B202AE5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9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C2FB5"/>
    <w:rsid w:val="00053B64"/>
    <w:rsid w:val="00055975"/>
    <w:rsid w:val="000C482A"/>
    <w:rsid w:val="000E3816"/>
    <w:rsid w:val="000F51CE"/>
    <w:rsid w:val="001A1A48"/>
    <w:rsid w:val="0022405B"/>
    <w:rsid w:val="00284A47"/>
    <w:rsid w:val="00320B31"/>
    <w:rsid w:val="003445BE"/>
    <w:rsid w:val="00464D6D"/>
    <w:rsid w:val="00517A66"/>
    <w:rsid w:val="00527AF5"/>
    <w:rsid w:val="00554334"/>
    <w:rsid w:val="00555974"/>
    <w:rsid w:val="005D52CB"/>
    <w:rsid w:val="006A2073"/>
    <w:rsid w:val="00735D53"/>
    <w:rsid w:val="00746AF5"/>
    <w:rsid w:val="00776360"/>
    <w:rsid w:val="0079307F"/>
    <w:rsid w:val="00825109"/>
    <w:rsid w:val="008858EF"/>
    <w:rsid w:val="008E6704"/>
    <w:rsid w:val="0090047B"/>
    <w:rsid w:val="009977E5"/>
    <w:rsid w:val="009F489A"/>
    <w:rsid w:val="00A73F67"/>
    <w:rsid w:val="00A85BBB"/>
    <w:rsid w:val="00AB18F8"/>
    <w:rsid w:val="00B04566"/>
    <w:rsid w:val="00B154E1"/>
    <w:rsid w:val="00B34293"/>
    <w:rsid w:val="00BC2FB5"/>
    <w:rsid w:val="00C61B02"/>
    <w:rsid w:val="00D354CC"/>
    <w:rsid w:val="00D6042E"/>
    <w:rsid w:val="00D62406"/>
    <w:rsid w:val="00D658C8"/>
    <w:rsid w:val="00DA6A18"/>
    <w:rsid w:val="00E11FA5"/>
    <w:rsid w:val="00E31AC6"/>
    <w:rsid w:val="00E731BD"/>
    <w:rsid w:val="00F94EA2"/>
    <w:rsid w:val="00FD7F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332D4F"/>
  <w15:chartTrackingRefBased/>
  <w15:docId w15:val="{60D88E4F-E695-4DF4-A4CB-4E240C6A41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A6A18"/>
    <w:pPr>
      <w:spacing w:after="0"/>
    </w:pPr>
    <w:rPr>
      <w:rFonts w:ascii="Arial" w:hAnsi="Arial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A6A18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067613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oleObject" Target="embeddings/oleObject1.bin"/><Relationship Id="rId26" Type="http://schemas.openxmlformats.org/officeDocument/2006/relationships/image" Target="media/image20.png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image" Target="media/image13.wmf"/><Relationship Id="rId25" Type="http://schemas.openxmlformats.org/officeDocument/2006/relationships/image" Target="media/image19.png"/><Relationship Id="rId2" Type="http://schemas.openxmlformats.org/officeDocument/2006/relationships/styles" Target="styles.xml"/><Relationship Id="rId16" Type="http://schemas.openxmlformats.org/officeDocument/2006/relationships/image" Target="media/image12.png"/><Relationship Id="rId20" Type="http://schemas.openxmlformats.org/officeDocument/2006/relationships/package" Target="embeddings/Microsoft_Visio_Drawing.vsdx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8.png"/><Relationship Id="rId5" Type="http://schemas.openxmlformats.org/officeDocument/2006/relationships/image" Target="media/image1.png"/><Relationship Id="rId15" Type="http://schemas.openxmlformats.org/officeDocument/2006/relationships/image" Target="media/image11.png"/><Relationship Id="rId23" Type="http://schemas.openxmlformats.org/officeDocument/2006/relationships/image" Target="media/image17.png"/><Relationship Id="rId28" Type="http://schemas.openxmlformats.org/officeDocument/2006/relationships/fontTable" Target="fontTable.xml"/><Relationship Id="rId10" Type="http://schemas.openxmlformats.org/officeDocument/2006/relationships/image" Target="media/image6.png"/><Relationship Id="rId19" Type="http://schemas.openxmlformats.org/officeDocument/2006/relationships/image" Target="media/image14.emf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png"/><Relationship Id="rId22" Type="http://schemas.openxmlformats.org/officeDocument/2006/relationships/image" Target="media/image16.png"/><Relationship Id="rId27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4</Pages>
  <Words>211</Words>
  <Characters>1204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ue Wang</dc:creator>
  <cp:keywords/>
  <dc:description/>
  <cp:lastModifiedBy>Yue Wang</cp:lastModifiedBy>
  <cp:revision>4</cp:revision>
  <dcterms:created xsi:type="dcterms:W3CDTF">2020-10-31T14:34:00Z</dcterms:created>
  <dcterms:modified xsi:type="dcterms:W3CDTF">2020-11-25T22:5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